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203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对非法印制、转借、倒卖、变造或者伪造完税凭证的处罚 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ACC04E9"/>
    <w:rsid w:val="7ACC04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33:00Z</dcterms:created>
  <dc:creator>雷昕</dc:creator>
  <cp:lastModifiedBy>雷昕</cp:lastModifiedBy>
  <dcterms:modified xsi:type="dcterms:W3CDTF">2025-03-11T01:34:5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